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0B2D39" w14:textId="77777777" w:rsidR="0088015A" w:rsidRPr="00D909EA" w:rsidRDefault="0088015A" w:rsidP="0088015A">
      <w:pPr>
        <w:ind w:leftChars="100" w:left="960" w:hangingChars="200" w:hanging="720"/>
        <w:jc w:val="center"/>
        <w:rPr>
          <w:rFonts w:ascii="標楷體" w:eastAsia="標楷體" w:hAnsi="標楷體"/>
          <w:b/>
          <w:sz w:val="28"/>
          <w:szCs w:val="28"/>
        </w:rPr>
      </w:pPr>
      <w:r w:rsidRPr="00D909E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909EA">
        <w:rPr>
          <w:rFonts w:ascii="標楷體" w:eastAsia="標楷體" w:hAnsi="標楷體"/>
          <w:sz w:val="36"/>
          <w:szCs w:val="36"/>
        </w:rPr>
        <w:t>/</w:t>
      </w:r>
      <w:r w:rsidRPr="00D909E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5"/>
        <w:gridCol w:w="4859"/>
        <w:gridCol w:w="1180"/>
        <w:gridCol w:w="988"/>
        <w:gridCol w:w="1296"/>
      </w:tblGrid>
      <w:tr w:rsidR="00D909EA" w:rsidRPr="00D909EA" w14:paraId="61961CB3" w14:textId="77777777" w:rsidTr="00B56150">
        <w:trPr>
          <w:jc w:val="center"/>
        </w:trPr>
        <w:tc>
          <w:tcPr>
            <w:tcW w:w="66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D2B96D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205CA5" w14:textId="77777777" w:rsidR="0088015A" w:rsidRPr="00D909EA" w:rsidRDefault="0088015A" w:rsidP="00B56150">
            <w:pPr>
              <w:pStyle w:val="31"/>
              <w:rPr>
                <w:b w:val="0"/>
              </w:rPr>
            </w:pPr>
            <w:bookmarkStart w:id="0" w:name="圖書資料點收及上架"/>
            <w:bookmarkStart w:id="1" w:name="_Toc161926588"/>
            <w:bookmarkStart w:id="2" w:name="_Toc192064878"/>
            <w:r w:rsidRPr="00D909EA">
              <w:rPr>
                <w:rStyle w:val="a3"/>
                <w:rFonts w:hint="eastAsia"/>
                <w:color w:val="auto"/>
              </w:rPr>
              <w:t>1180-</w:t>
            </w:r>
            <w:r w:rsidRPr="00D909EA">
              <w:rPr>
                <w:rStyle w:val="a3"/>
                <w:color w:val="auto"/>
              </w:rPr>
              <w:t>0</w:t>
            </w:r>
            <w:r w:rsidRPr="00D909EA">
              <w:rPr>
                <w:rStyle w:val="a3"/>
                <w:rFonts w:hint="eastAsia"/>
                <w:color w:val="auto"/>
              </w:rPr>
              <w:t>22圖書資料點收、上架</w:t>
            </w:r>
            <w:bookmarkEnd w:id="0"/>
            <w:bookmarkEnd w:id="1"/>
            <w:r w:rsidRPr="00D909EA">
              <w:rPr>
                <w:rStyle w:val="a3"/>
                <w:rFonts w:hint="eastAsia"/>
                <w:color w:val="auto"/>
              </w:rPr>
              <w:t>及盤點</w:t>
            </w:r>
            <w:bookmarkEnd w:id="2"/>
          </w:p>
        </w:tc>
        <w:tc>
          <w:tcPr>
            <w:tcW w:w="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EFBD0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5F142F" w14:textId="77777777" w:rsidR="0088015A" w:rsidRPr="00D909EA" w:rsidRDefault="0088015A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909EA" w:rsidRPr="00D909EA" w14:paraId="1016CDED" w14:textId="77777777" w:rsidTr="00B56150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D7DFC2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B0026C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909E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9C71F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909E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38BA98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5B13E4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909E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909EA" w:rsidRPr="00D909EA" w14:paraId="751987D6" w14:textId="77777777" w:rsidTr="00B56150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E6B285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5B85B7" w14:textId="77777777" w:rsidR="0088015A" w:rsidRPr="00D909EA" w:rsidRDefault="008801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8257872" w14:textId="77777777" w:rsidR="0088015A" w:rsidRPr="00D909EA" w:rsidRDefault="0088015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/>
              </w:rPr>
              <w:t>新訂</w:t>
            </w:r>
          </w:p>
          <w:p w14:paraId="008AABBF" w14:textId="77777777" w:rsidR="0088015A" w:rsidRPr="00D909EA" w:rsidRDefault="008801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EB7B4D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hint="eastAsia"/>
              </w:rPr>
              <w:t>111.</w:t>
            </w:r>
            <w:r w:rsidRPr="00D909EA">
              <w:rPr>
                <w:rFonts w:ascii="標楷體" w:eastAsia="標楷體" w:hAnsi="標楷體"/>
              </w:rPr>
              <w:t>9</w:t>
            </w:r>
            <w:r w:rsidRPr="00D909EA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E62CA9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909EA">
              <w:rPr>
                <w:rFonts w:ascii="標楷體" w:eastAsia="標楷體" w:hAnsi="標楷體" w:hint="eastAsia"/>
              </w:rPr>
              <w:t>黃贊維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4C4614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/>
              </w:rPr>
              <w:t>111.12.28</w:t>
            </w:r>
          </w:p>
          <w:p w14:paraId="0C2962AF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 w:hint="eastAsia"/>
              </w:rPr>
              <w:t>111-3</w:t>
            </w:r>
          </w:p>
          <w:p w14:paraId="2ABB78E4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909EA" w:rsidRPr="00D909EA" w14:paraId="0CF7E0DE" w14:textId="77777777" w:rsidTr="00B56150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7D01BE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B8D088" w14:textId="77777777" w:rsidR="0088015A" w:rsidRPr="00D909EA" w:rsidRDefault="0088015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</w:p>
          <w:p w14:paraId="3224CAA6" w14:textId="77777777" w:rsidR="0088015A" w:rsidRPr="00D909EA" w:rsidRDefault="0088015A" w:rsidP="0088015A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 w:hint="eastAsia"/>
              </w:rPr>
              <w:t>修訂原因：因應111學年度內部稽核委員建議。</w:t>
            </w:r>
          </w:p>
          <w:p w14:paraId="487F0298" w14:textId="77777777" w:rsidR="0088015A" w:rsidRPr="00D909EA" w:rsidRDefault="0088015A" w:rsidP="0088015A">
            <w:pPr>
              <w:pStyle w:val="a5"/>
              <w:numPr>
                <w:ilvl w:val="0"/>
                <w:numId w:val="1"/>
              </w:numPr>
              <w:spacing w:line="0" w:lineRule="atLeast"/>
              <w:ind w:leftChars="0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 w:hint="eastAsia"/>
              </w:rPr>
              <w:t>修正處：新增作業程序2.6、2.7、新增控制重點3</w:t>
            </w:r>
            <w:r w:rsidRPr="00D909EA">
              <w:rPr>
                <w:rFonts w:ascii="標楷體" w:eastAsia="標楷體" w:hAnsi="標楷體" w:cs="Times New Roman"/>
              </w:rPr>
              <w:t>.3</w:t>
            </w:r>
            <w:r w:rsidRPr="00D909EA">
              <w:rPr>
                <w:rFonts w:ascii="標楷體" w:eastAsia="標楷體" w:hAnsi="標楷體" w:cs="Times New Roman" w:hint="eastAsia"/>
              </w:rPr>
              <w:t>、3.4、依據及相關文件5.2</w:t>
            </w:r>
          </w:p>
          <w:p w14:paraId="4B935537" w14:textId="77777777" w:rsidR="0088015A" w:rsidRPr="00D909EA" w:rsidRDefault="008801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38EA35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cs="Times New Roman" w:hint="eastAsia"/>
              </w:rPr>
              <w:t>112.</w:t>
            </w:r>
            <w:r w:rsidRPr="00D909EA">
              <w:rPr>
                <w:rFonts w:ascii="標楷體" w:eastAsia="標楷體" w:hAnsi="標楷體" w:cs="Times New Roman"/>
              </w:rPr>
              <w:t>9</w:t>
            </w:r>
            <w:r w:rsidRPr="00D909EA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7DDB2F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909EA">
              <w:rPr>
                <w:rFonts w:ascii="標楷體" w:eastAsia="標楷體" w:hAnsi="標楷體" w:cs="Times New Roman" w:hint="eastAsia"/>
              </w:rPr>
              <w:t>黃贊維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F4E4B27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/>
              </w:rPr>
              <w:t>113.1.3</w:t>
            </w:r>
            <w:r w:rsidRPr="00D909EA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14:paraId="69A5F008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/>
              </w:rPr>
              <w:t>112-2</w:t>
            </w:r>
          </w:p>
          <w:p w14:paraId="1DF64D15" w14:textId="77777777" w:rsidR="0088015A" w:rsidRPr="00D909EA" w:rsidRDefault="0088015A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909EA" w:rsidRPr="00D909EA" w14:paraId="4A237FA1" w14:textId="77777777" w:rsidTr="00B56150">
        <w:trPr>
          <w:jc w:val="center"/>
        </w:trPr>
        <w:tc>
          <w:tcPr>
            <w:tcW w:w="6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7A6E01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DAEF89" w14:textId="77777777" w:rsidR="0088015A" w:rsidRPr="00D909EA" w:rsidRDefault="0088015A" w:rsidP="0088015A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hint="eastAsia"/>
              </w:rPr>
              <w:t>修訂原因：依照現有人力配置數為考量，適時調整條文，符合實際可執行之內容。</w:t>
            </w:r>
          </w:p>
          <w:p w14:paraId="2D242613" w14:textId="77777777" w:rsidR="0088015A" w:rsidRPr="00D909EA" w:rsidRDefault="0088015A" w:rsidP="0088015A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hint="eastAsia"/>
              </w:rPr>
              <w:t>修正處：</w:t>
            </w:r>
          </w:p>
          <w:p w14:paraId="5ED56F6E" w14:textId="77777777" w:rsidR="0088015A" w:rsidRPr="00D909EA" w:rsidRDefault="0088015A" w:rsidP="0088015A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hint="eastAsia"/>
              </w:rPr>
              <w:t>修改內控名稱。</w:t>
            </w:r>
          </w:p>
          <w:p w14:paraId="3D20C892" w14:textId="77777777" w:rsidR="0088015A" w:rsidRPr="00D909EA" w:rsidRDefault="0088015A" w:rsidP="0088015A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hint="eastAsia"/>
              </w:rPr>
              <w:t>修改流程圖。</w:t>
            </w:r>
          </w:p>
          <w:p w14:paraId="2DBB5B50" w14:textId="77777777" w:rsidR="0088015A" w:rsidRPr="00D909EA" w:rsidRDefault="0088015A" w:rsidP="0088015A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hint="eastAsia"/>
              </w:rPr>
              <w:t>修改作業程序2.1、2.2、2.3、2.4.1、2.4.2、2.6.1、2.6.2、2.7。</w:t>
            </w:r>
          </w:p>
          <w:p w14:paraId="07AAD07A" w14:textId="77777777" w:rsidR="0088015A" w:rsidRPr="00D909EA" w:rsidRDefault="0088015A" w:rsidP="0088015A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D909EA">
              <w:rPr>
                <w:rFonts w:ascii="標楷體" w:eastAsia="標楷體" w:hAnsi="標楷體" w:hint="eastAsia"/>
              </w:rPr>
              <w:t>修改控制重點3</w:t>
            </w:r>
            <w:r w:rsidRPr="00D909EA">
              <w:rPr>
                <w:rFonts w:ascii="標楷體" w:eastAsia="標楷體" w:hAnsi="標楷體"/>
              </w:rPr>
              <w:t>.2</w:t>
            </w:r>
            <w:r w:rsidRPr="00D909EA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0C8594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hint="eastAsia"/>
              </w:rPr>
              <w:t>1</w:t>
            </w:r>
            <w:r w:rsidRPr="00D909EA">
              <w:rPr>
                <w:rFonts w:ascii="標楷體" w:eastAsia="標楷體" w:hAnsi="標楷體"/>
              </w:rPr>
              <w:t>13.9</w:t>
            </w:r>
            <w:r w:rsidRPr="00D909EA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6D4D84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D909EA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43971F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/>
              </w:rPr>
              <w:t>113.12.11</w:t>
            </w:r>
          </w:p>
          <w:p w14:paraId="160955C2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/>
              </w:rPr>
              <w:t>113-2</w:t>
            </w:r>
          </w:p>
          <w:p w14:paraId="7F2BB09D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9E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4EE4226C" w14:textId="77777777" w:rsidR="0088015A" w:rsidRPr="00D909EA" w:rsidRDefault="0088015A" w:rsidP="0088015A">
      <w:pPr>
        <w:jc w:val="right"/>
        <w:rPr>
          <w:rFonts w:ascii="標楷體" w:eastAsia="標楷體" w:hAnsi="標楷體"/>
        </w:rPr>
      </w:pPr>
      <w:r w:rsidRPr="00D909E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0E982F1" wp14:editId="09511EBC">
                <wp:simplePos x="0" y="0"/>
                <wp:positionH relativeFrom="column">
                  <wp:posOffset>4699635</wp:posOffset>
                </wp:positionH>
                <wp:positionV relativeFrom="paragraph">
                  <wp:posOffset>5080</wp:posOffset>
                </wp:positionV>
                <wp:extent cx="1524000" cy="342900"/>
                <wp:effectExtent l="0" t="0" r="0" b="0"/>
                <wp:wrapNone/>
                <wp:docPr id="505" name="文字方塊 5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4000" cy="342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E0A04CE" w14:textId="77777777" w:rsidR="0088015A" w:rsidRPr="006D7D73" w:rsidRDefault="0088015A" w:rsidP="0088015A">
                            <w:pPr>
                              <w:autoSpaceDE w:val="0"/>
                              <w:autoSpaceDN w:val="0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14:paraId="01670591" w14:textId="77777777" w:rsidR="0088015A" w:rsidRDefault="0088015A" w:rsidP="0088015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02A4984B" id="_x0000_t202" coordsize="21600,21600" o:spt="202" path="m,l,21600r21600,l21600,xe">
                <v:stroke joinstyle="miter"/>
                <v:path gradientshapeok="t" o:connecttype="rect"/>
              </v:shapetype>
              <v:shape id="文字方塊 505" o:spid="_x0000_s1026" type="#_x0000_t202" style="position:absolute;left:0;text-align:left;margin-left:370.05pt;margin-top:.4pt;width:120pt;height:27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" filled="f" stroked="f" strokeweight=".5pt">
                <v:textbox>
                  <w:txbxContent>
                    <w:p w:rsidR="0088015A" w:rsidRPr="006D7D73" w:rsidRDefault="0088015A" w:rsidP="0088015A">
                      <w:pPr>
                        <w:autoSpaceDE w:val="0"/>
                        <w:autoSpaceDN w:val="0"/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88015A" w:rsidRDefault="0088015A" w:rsidP="0088015A"/>
                  </w:txbxContent>
                </v:textbox>
              </v:shape>
            </w:pict>
          </mc:Fallback>
        </mc:AlternateContent>
      </w:r>
    </w:p>
    <w:p w14:paraId="21096865" w14:textId="77777777" w:rsidR="0088015A" w:rsidRPr="00D909EA" w:rsidRDefault="0088015A" w:rsidP="0088015A">
      <w:pPr>
        <w:widowControl/>
        <w:rPr>
          <w:rFonts w:ascii="標楷體" w:eastAsia="標楷體" w:hAnsi="標楷體"/>
        </w:rPr>
      </w:pPr>
      <w:r w:rsidRPr="00D909E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14DB35" wp14:editId="232A299E">
                <wp:simplePos x="0" y="0"/>
                <wp:positionH relativeFrom="column">
                  <wp:posOffset>4162778</wp:posOffset>
                </wp:positionH>
                <wp:positionV relativeFrom="paragraph">
                  <wp:posOffset>286378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516EC7" w14:textId="77777777" w:rsidR="0088015A" w:rsidRPr="00861C11" w:rsidRDefault="0088015A" w:rsidP="008801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61C1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14:paraId="2D13C49A" w14:textId="77777777" w:rsidR="0088015A" w:rsidRPr="00861C11" w:rsidRDefault="0088015A" w:rsidP="008801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61C1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0DDCF7" id="文字方塊 8" o:spid="_x0000_s1027" type="#_x0000_t202" style="position:absolute;margin-left:327.8pt;margin-top:22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nO3XAIAAFA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" filled="f" stroked="f">
                <v:textbox>
                  <w:txbxContent>
                    <w:p w:rsidR="0088015A" w:rsidRPr="00861C11" w:rsidRDefault="0088015A" w:rsidP="008801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61C1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88015A" w:rsidRPr="00861C11" w:rsidRDefault="0088015A" w:rsidP="008801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61C1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909EA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7"/>
        <w:gridCol w:w="1116"/>
        <w:gridCol w:w="968"/>
      </w:tblGrid>
      <w:tr w:rsidR="00D909EA" w:rsidRPr="00D909EA" w14:paraId="140CBC08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0F6B865" w14:textId="77777777" w:rsidR="0088015A" w:rsidRPr="00D909EA" w:rsidRDefault="0088015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909E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09EA" w:rsidRPr="00D909EA" w14:paraId="058E652A" w14:textId="77777777" w:rsidTr="00B56150">
        <w:trPr>
          <w:jc w:val="center"/>
        </w:trPr>
        <w:tc>
          <w:tcPr>
            <w:tcW w:w="23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796415E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14:paraId="6A569CE8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14:paraId="17CE6C11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14:paraId="65147E59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版本/</w:t>
            </w:r>
          </w:p>
          <w:p w14:paraId="5E4002AF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14:paraId="58B3D20F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909EA" w:rsidRPr="00D909EA" w14:paraId="6C2FD6B9" w14:textId="77777777" w:rsidTr="00B56150">
        <w:trPr>
          <w:trHeight w:val="663"/>
          <w:jc w:val="center"/>
        </w:trPr>
        <w:tc>
          <w:tcPr>
            <w:tcW w:w="23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2CBBC52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909EA">
              <w:rPr>
                <w:rFonts w:ascii="標楷體" w:eastAsia="標楷體" w:hAnsi="標楷體" w:hint="eastAsia"/>
                <w:b/>
              </w:rPr>
              <w:t>圖書資料點收、上架及盤點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D047B3F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14:paraId="4FF8D11D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 w:hint="eastAsia"/>
                <w:sz w:val="20"/>
              </w:rPr>
              <w:t>1180-</w:t>
            </w:r>
            <w:r w:rsidRPr="00D909EA">
              <w:rPr>
                <w:rFonts w:ascii="標楷體" w:eastAsia="標楷體" w:hAnsi="標楷體"/>
                <w:sz w:val="20"/>
              </w:rPr>
              <w:t>0</w:t>
            </w:r>
            <w:r w:rsidRPr="00D909EA">
              <w:rPr>
                <w:rFonts w:ascii="標楷體" w:eastAsia="標楷體" w:hAnsi="標楷體" w:hint="eastAsia"/>
                <w:sz w:val="20"/>
              </w:rPr>
              <w:t>2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177B2C57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909EA">
              <w:rPr>
                <w:rFonts w:ascii="標楷體" w:eastAsia="標楷體" w:hAnsi="標楷體"/>
                <w:sz w:val="20"/>
                <w:szCs w:val="20"/>
              </w:rPr>
              <w:t>03/</w:t>
            </w:r>
          </w:p>
          <w:p w14:paraId="6B60C12C" w14:textId="77777777" w:rsidR="0088015A" w:rsidRPr="00D909EA" w:rsidRDefault="0088015A" w:rsidP="00B56150">
            <w:pPr>
              <w:jc w:val="center"/>
            </w:pPr>
            <w:r w:rsidRPr="00D909EA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79DF9E55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第1頁/</w:t>
            </w:r>
          </w:p>
          <w:p w14:paraId="12CA0BB5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共</w:t>
            </w:r>
            <w:r w:rsidRPr="00D909EA">
              <w:rPr>
                <w:rFonts w:ascii="標楷體" w:eastAsia="標楷體" w:hAnsi="標楷體" w:hint="eastAsia"/>
                <w:sz w:val="20"/>
              </w:rPr>
              <w:t>2</w:t>
            </w:r>
            <w:r w:rsidRPr="00D909EA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24D6B5A" w14:textId="77777777" w:rsidR="0088015A" w:rsidRPr="00D909EA" w:rsidRDefault="0088015A" w:rsidP="0088015A">
      <w:pPr>
        <w:jc w:val="right"/>
        <w:rPr>
          <w:rFonts w:ascii="標楷體" w:eastAsia="標楷體" w:hAnsi="標楷體"/>
          <w:b/>
          <w:bCs/>
        </w:rPr>
      </w:pPr>
      <w:r w:rsidRPr="00D909E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38B5011" wp14:editId="328B6276">
                <wp:simplePos x="0" y="0"/>
                <wp:positionH relativeFrom="column">
                  <wp:posOffset>4667250</wp:posOffset>
                </wp:positionH>
                <wp:positionV relativeFrom="paragraph">
                  <wp:posOffset>8890</wp:posOffset>
                </wp:positionV>
                <wp:extent cx="1524000" cy="342900"/>
                <wp:effectExtent l="0" t="0" r="0" b="0"/>
                <wp:wrapNone/>
                <wp:docPr id="506" name="文字方塊 5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4000" cy="342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0D91926" w14:textId="77777777" w:rsidR="0088015A" w:rsidRPr="006D7D73" w:rsidRDefault="0088015A" w:rsidP="0088015A">
                            <w:pPr>
                              <w:autoSpaceDE w:val="0"/>
                              <w:autoSpaceDN w:val="0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14:paraId="23A67D6E" w14:textId="77777777" w:rsidR="0088015A" w:rsidRDefault="0088015A" w:rsidP="0088015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ED77A5" id="文字方塊 506" o:spid="_x0000_s1028" type="#_x0000_t202" style="position:absolute;left:0;text-align:left;margin-left:367.5pt;margin-top:.7pt;width:120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" filled="f" stroked="f" strokeweight=".5pt">
                <v:textbox>
                  <w:txbxContent>
                    <w:p w:rsidR="0088015A" w:rsidRPr="006D7D73" w:rsidRDefault="0088015A" w:rsidP="0088015A">
                      <w:pPr>
                        <w:autoSpaceDE w:val="0"/>
                        <w:autoSpaceDN w:val="0"/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88015A" w:rsidRDefault="0088015A" w:rsidP="0088015A"/>
                  </w:txbxContent>
                </v:textbox>
              </v:shape>
            </w:pict>
          </mc:Fallback>
        </mc:AlternateContent>
      </w:r>
    </w:p>
    <w:p w14:paraId="6F1BFDC9" w14:textId="77777777" w:rsidR="0088015A" w:rsidRPr="00D909EA" w:rsidRDefault="0088015A" w:rsidP="0088015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909EA">
        <w:rPr>
          <w:rFonts w:ascii="標楷體" w:eastAsia="標楷體" w:hAnsi="標楷體" w:hint="eastAsia"/>
          <w:b/>
        </w:rPr>
        <w:t>1.流程圖：</w:t>
      </w:r>
    </w:p>
    <w:p w14:paraId="1FE3FAAA" w14:textId="0501C3BB" w:rsidR="0088015A" w:rsidRPr="00D909EA" w:rsidRDefault="00D909EA" w:rsidP="0088015A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D909EA">
        <w:object w:dxaOrig="9810" w:dyaOrig="13935" w14:anchorId="284D0A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6.95pt;height:569.65pt" o:ole="">
            <v:imagedata r:id="rId7" o:title=""/>
          </v:shape>
          <o:OLEObject Type="Embed" ProgID="Visio.Drawing.15" ShapeID="_x0000_i1034" DrawAspect="Content" ObjectID="_1829305410" r:id="rId8"/>
        </w:object>
      </w:r>
    </w:p>
    <w:p w14:paraId="081412DE" w14:textId="77777777" w:rsidR="0088015A" w:rsidRPr="00D909EA" w:rsidRDefault="0088015A" w:rsidP="0088015A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D909EA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7"/>
        <w:gridCol w:w="1116"/>
        <w:gridCol w:w="968"/>
      </w:tblGrid>
      <w:tr w:rsidR="00D909EA" w:rsidRPr="00D909EA" w14:paraId="66CB9E56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5249097" w14:textId="77777777" w:rsidR="0088015A" w:rsidRPr="00D909EA" w:rsidRDefault="0088015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909E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09EA" w:rsidRPr="00D909EA" w14:paraId="72F4D987" w14:textId="77777777" w:rsidTr="00B56150">
        <w:trPr>
          <w:jc w:val="center"/>
        </w:trPr>
        <w:tc>
          <w:tcPr>
            <w:tcW w:w="23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862CE6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14:paraId="32753D5C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14:paraId="56BFC90A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14:paraId="16905D93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版本/</w:t>
            </w:r>
          </w:p>
          <w:p w14:paraId="3B629B2E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14:paraId="50E81830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8015A" w:rsidRPr="00D909EA" w14:paraId="7A47D62F" w14:textId="77777777" w:rsidTr="00B56150">
        <w:trPr>
          <w:trHeight w:val="663"/>
          <w:jc w:val="center"/>
        </w:trPr>
        <w:tc>
          <w:tcPr>
            <w:tcW w:w="23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64A060E" w14:textId="77777777" w:rsidR="0088015A" w:rsidRPr="00D909EA" w:rsidRDefault="0088015A" w:rsidP="00B56150">
            <w:pPr>
              <w:pStyle w:val="a5"/>
              <w:spacing w:line="0" w:lineRule="atLeast"/>
              <w:ind w:leftChars="0" w:left="360"/>
              <w:rPr>
                <w:rFonts w:ascii="標楷體" w:eastAsia="標楷體" w:hAnsi="標楷體"/>
                <w:b/>
              </w:rPr>
            </w:pPr>
            <w:r w:rsidRPr="00D909EA">
              <w:rPr>
                <w:rFonts w:ascii="標楷體" w:eastAsia="標楷體" w:hAnsi="標楷體" w:hint="eastAsia"/>
                <w:b/>
              </w:rPr>
              <w:t>圖書資料點收、上架及盤點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0D72439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14:paraId="68957014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 w:hint="eastAsia"/>
                <w:sz w:val="20"/>
              </w:rPr>
              <w:t>1180-</w:t>
            </w:r>
            <w:r w:rsidRPr="00D909EA">
              <w:rPr>
                <w:rFonts w:ascii="標楷體" w:eastAsia="標楷體" w:hAnsi="標楷體"/>
                <w:sz w:val="20"/>
              </w:rPr>
              <w:t>0</w:t>
            </w:r>
            <w:r w:rsidRPr="00D909EA">
              <w:rPr>
                <w:rFonts w:ascii="標楷體" w:eastAsia="標楷體" w:hAnsi="標楷體" w:hint="eastAsia"/>
                <w:sz w:val="20"/>
              </w:rPr>
              <w:t>2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14:paraId="47F99325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909EA">
              <w:rPr>
                <w:rFonts w:ascii="標楷體" w:eastAsia="標楷體" w:hAnsi="標楷體"/>
                <w:sz w:val="20"/>
                <w:szCs w:val="20"/>
              </w:rPr>
              <w:t>03/</w:t>
            </w:r>
          </w:p>
          <w:p w14:paraId="4C8ED126" w14:textId="77777777" w:rsidR="0088015A" w:rsidRPr="00D909EA" w:rsidRDefault="0088015A" w:rsidP="00B56150">
            <w:pPr>
              <w:jc w:val="center"/>
            </w:pPr>
            <w:r w:rsidRPr="00D909EA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DFA8F6D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sz w:val="20"/>
              </w:rPr>
              <w:t>第</w:t>
            </w:r>
            <w:r w:rsidRPr="00D909EA">
              <w:rPr>
                <w:rFonts w:ascii="標楷體" w:eastAsia="標楷體" w:hAnsi="標楷體" w:hint="eastAsia"/>
                <w:sz w:val="20"/>
              </w:rPr>
              <w:t>2</w:t>
            </w:r>
            <w:r w:rsidRPr="00D909EA">
              <w:rPr>
                <w:rFonts w:ascii="標楷體" w:eastAsia="標楷體" w:hAnsi="標楷體"/>
                <w:sz w:val="20"/>
              </w:rPr>
              <w:t>頁/</w:t>
            </w:r>
          </w:p>
          <w:p w14:paraId="305CFC4D" w14:textId="77777777" w:rsidR="0088015A" w:rsidRPr="00D909EA" w:rsidRDefault="008801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909EA"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EA7348E" wp14:editId="5F97E4C1">
                      <wp:simplePos x="0" y="0"/>
                      <wp:positionH relativeFrom="column">
                        <wp:posOffset>-932180</wp:posOffset>
                      </wp:positionH>
                      <wp:positionV relativeFrom="paragraph">
                        <wp:posOffset>245745</wp:posOffset>
                      </wp:positionV>
                      <wp:extent cx="1524000" cy="342900"/>
                      <wp:effectExtent l="0" t="0" r="0" b="0"/>
                      <wp:wrapNone/>
                      <wp:docPr id="510" name="文字方塊 5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524000" cy="3429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77172250" w14:textId="77777777" w:rsidR="0088015A" w:rsidRPr="006D7D73" w:rsidRDefault="0088015A" w:rsidP="0088015A">
                                  <w:pPr>
                                    <w:autoSpaceDE w:val="0"/>
                                    <w:autoSpaceDN w:val="0"/>
                                    <w:jc w:val="right"/>
                                    <w:textAlignment w:val="baseline"/>
                                    <w:rPr>
                                      <w:rFonts w:ascii="標楷體" w:eastAsia="標楷體" w:hAnsi="標楷體"/>
                                      <w:b/>
                                      <w:bCs/>
                                    </w:rPr>
                                  </w:pPr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圖書暨資訊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圖書暨資訊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  <w:p w14:paraId="4D8C43B5" w14:textId="77777777" w:rsidR="0088015A" w:rsidRDefault="0088015A" w:rsidP="0088015A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8D09EA" id="文字方塊 510" o:spid="_x0000_s1029" type="#_x0000_t202" style="position:absolute;left:0;text-align:left;margin-left:-73.4pt;margin-top:19.35pt;width:120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" filled="f" stroked="f" strokeweight=".5pt">
                      <v:textbox>
                        <w:txbxContent>
                          <w:p w:rsidR="0088015A" w:rsidRPr="006D7D73" w:rsidRDefault="0088015A" w:rsidP="0088015A">
                            <w:pPr>
                              <w:autoSpaceDE w:val="0"/>
                              <w:autoSpaceDN w:val="0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88015A" w:rsidRDefault="0088015A" w:rsidP="0088015A"/>
                        </w:txbxContent>
                      </v:textbox>
                    </v:shape>
                  </w:pict>
                </mc:Fallback>
              </mc:AlternateContent>
            </w:r>
            <w:r w:rsidRPr="00D909EA">
              <w:rPr>
                <w:rFonts w:ascii="標楷體" w:eastAsia="標楷體" w:hAnsi="標楷體"/>
                <w:sz w:val="20"/>
              </w:rPr>
              <w:t>共</w:t>
            </w:r>
            <w:r w:rsidRPr="00D909EA">
              <w:rPr>
                <w:rFonts w:ascii="標楷體" w:eastAsia="標楷體" w:hAnsi="標楷體" w:hint="eastAsia"/>
                <w:sz w:val="20"/>
              </w:rPr>
              <w:t>2</w:t>
            </w:r>
            <w:r w:rsidRPr="00D909EA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0F0BC77" w14:textId="77777777" w:rsidR="0088015A" w:rsidRPr="00D909EA" w:rsidRDefault="0088015A" w:rsidP="0088015A">
      <w:pPr>
        <w:jc w:val="right"/>
        <w:rPr>
          <w:rFonts w:ascii="標楷體" w:eastAsia="標楷體" w:hAnsi="標楷體"/>
          <w:b/>
          <w:bCs/>
        </w:rPr>
      </w:pPr>
    </w:p>
    <w:p w14:paraId="1E7AF095" w14:textId="77777777" w:rsidR="0088015A" w:rsidRPr="00D909EA" w:rsidRDefault="0088015A" w:rsidP="0088015A">
      <w:pPr>
        <w:jc w:val="both"/>
        <w:rPr>
          <w:rFonts w:ascii="標楷體" w:eastAsia="標楷體" w:hAnsi="標楷體"/>
          <w:b/>
        </w:rPr>
      </w:pPr>
      <w:r w:rsidRPr="00D909EA">
        <w:rPr>
          <w:rFonts w:ascii="標楷體" w:eastAsia="標楷體" w:hAnsi="標楷體" w:hint="eastAsia"/>
          <w:b/>
        </w:rPr>
        <w:t>2.作業程序：</w:t>
      </w:r>
    </w:p>
    <w:p w14:paraId="6D6C4550" w14:textId="77777777" w:rsidR="0088015A" w:rsidRPr="00D909E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  <w:strike/>
        </w:rPr>
      </w:pPr>
      <w:r w:rsidRPr="00D909EA">
        <w:rPr>
          <w:rFonts w:ascii="標楷體" w:eastAsia="標楷體" w:hAnsi="標楷體"/>
        </w:rPr>
        <w:t>2.1.</w:t>
      </w:r>
      <w:r w:rsidRPr="00D909EA">
        <w:rPr>
          <w:rFonts w:ascii="標楷體" w:eastAsia="標楷體" w:hAnsi="標楷體" w:hint="eastAsia"/>
        </w:rPr>
        <w:t>於自動化系統進行圖書點收，分一般書、特藏書、展示書及預約書。</w:t>
      </w:r>
    </w:p>
    <w:p w14:paraId="6DAC0F50" w14:textId="77777777" w:rsidR="0088015A" w:rsidRPr="00D909E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  <w:strike/>
        </w:rPr>
      </w:pPr>
      <w:r w:rsidRPr="00D909EA">
        <w:rPr>
          <w:rFonts w:ascii="標楷體" w:eastAsia="標楷體" w:hAnsi="標楷體" w:hint="eastAsia"/>
        </w:rPr>
        <w:t>2.2.一般書：包括</w:t>
      </w:r>
      <w:proofErr w:type="gramStart"/>
      <w:r w:rsidRPr="00D909EA">
        <w:rPr>
          <w:rFonts w:ascii="標楷體" w:eastAsia="標楷體" w:hAnsi="標楷體" w:hint="eastAsia"/>
        </w:rPr>
        <w:t>還書車及</w:t>
      </w:r>
      <w:proofErr w:type="gramEnd"/>
      <w:r w:rsidRPr="00D909EA">
        <w:rPr>
          <w:rFonts w:ascii="標楷體" w:eastAsia="標楷體" w:hAnsi="標楷體" w:hint="eastAsia"/>
        </w:rPr>
        <w:t>讀者還書，</w:t>
      </w:r>
      <w:proofErr w:type="gramStart"/>
      <w:r w:rsidRPr="00D909EA">
        <w:rPr>
          <w:rFonts w:ascii="標楷體" w:eastAsia="標楷體" w:hAnsi="標楷體" w:hint="eastAsia"/>
        </w:rPr>
        <w:t>依館藏室</w:t>
      </w:r>
      <w:proofErr w:type="gramEnd"/>
      <w:r w:rsidRPr="00D909EA">
        <w:rPr>
          <w:rFonts w:ascii="標楷體" w:eastAsia="標楷體" w:hAnsi="標楷體" w:hint="eastAsia"/>
        </w:rPr>
        <w:t>及索書號排序上架。</w:t>
      </w:r>
    </w:p>
    <w:p w14:paraId="7CD456A3" w14:textId="77777777" w:rsidR="0088015A" w:rsidRPr="00D909E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D909EA">
        <w:rPr>
          <w:rFonts w:ascii="標楷體" w:eastAsia="標楷體" w:hAnsi="標楷體" w:hint="eastAsia"/>
        </w:rPr>
        <w:t>2.3.特藏書：星雲大師著作、教師著作、論文、漫畫書、特大書等，加貼標示後排序上架。</w:t>
      </w:r>
    </w:p>
    <w:p w14:paraId="790C9EAD" w14:textId="77777777" w:rsidR="0088015A" w:rsidRPr="00D909E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D909EA">
        <w:rPr>
          <w:rFonts w:ascii="標楷體" w:eastAsia="標楷體" w:hAnsi="標楷體" w:hint="eastAsia"/>
        </w:rPr>
        <w:t>2.4.展示書：</w:t>
      </w:r>
    </w:p>
    <w:p w14:paraId="74304F9A" w14:textId="77777777" w:rsidR="0088015A" w:rsidRPr="00D909EA" w:rsidRDefault="0088015A" w:rsidP="0088015A">
      <w:pPr>
        <w:ind w:leftChars="200" w:left="1200" w:hangingChars="300" w:hanging="720"/>
        <w:jc w:val="both"/>
        <w:rPr>
          <w:rFonts w:ascii="標楷體" w:eastAsia="標楷體" w:hAnsi="標楷體"/>
        </w:rPr>
      </w:pPr>
      <w:r w:rsidRPr="00D909EA">
        <w:rPr>
          <w:rFonts w:ascii="標楷體" w:eastAsia="標楷體" w:hAnsi="標楷體" w:hint="eastAsia"/>
        </w:rPr>
        <w:t>2.4.1.新書通報：於自動化系統點收時，同時勾選加入新書檔及設定展示期間。</w:t>
      </w:r>
    </w:p>
    <w:p w14:paraId="7C6AB16A" w14:textId="77777777" w:rsidR="0088015A" w:rsidRPr="00D909EA" w:rsidRDefault="0088015A" w:rsidP="0088015A">
      <w:pPr>
        <w:ind w:leftChars="200" w:left="1200" w:hangingChars="300" w:hanging="720"/>
        <w:jc w:val="both"/>
        <w:rPr>
          <w:rFonts w:ascii="標楷體" w:eastAsia="標楷體" w:hAnsi="標楷體"/>
        </w:rPr>
      </w:pPr>
      <w:r w:rsidRPr="00D909EA">
        <w:rPr>
          <w:rFonts w:ascii="標楷體" w:eastAsia="標楷體" w:hAnsi="標楷體" w:hint="eastAsia"/>
        </w:rPr>
        <w:t>2.4.2.主題展示：包括新書展示等，於「展示書」模組新增展示書目，設定主題名稱、主題描述及時間地點，並</w:t>
      </w:r>
      <w:r w:rsidRPr="00D909EA">
        <w:rPr>
          <w:rFonts w:ascii="標楷體" w:eastAsia="標楷體" w:hAnsi="標楷體" w:hint="eastAsia"/>
          <w:shd w:val="clear" w:color="auto" w:fill="FFFFFF"/>
        </w:rPr>
        <w:t>加貼標示貼紙</w:t>
      </w:r>
      <w:r w:rsidRPr="00D909EA">
        <w:rPr>
          <w:rFonts w:ascii="標楷體" w:eastAsia="標楷體" w:hAnsi="標楷體" w:hint="eastAsia"/>
        </w:rPr>
        <w:t>。</w:t>
      </w:r>
    </w:p>
    <w:p w14:paraId="2425340F" w14:textId="77777777" w:rsidR="0088015A" w:rsidRPr="00D909E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D909EA">
        <w:rPr>
          <w:rFonts w:ascii="標楷體" w:eastAsia="標楷體" w:hAnsi="標楷體" w:hint="eastAsia"/>
        </w:rPr>
        <w:t>2.5.預約書：將預約書籤連同圖書放置流通櫃</w:t>
      </w:r>
      <w:proofErr w:type="gramStart"/>
      <w:r w:rsidRPr="00D909EA">
        <w:rPr>
          <w:rFonts w:ascii="標楷體" w:eastAsia="標楷體" w:hAnsi="標楷體" w:hint="eastAsia"/>
        </w:rPr>
        <w:t>臺</w:t>
      </w:r>
      <w:proofErr w:type="gramEnd"/>
      <w:r w:rsidRPr="00D909EA">
        <w:rPr>
          <w:rFonts w:ascii="標楷體" w:eastAsia="標楷體" w:hAnsi="標楷體" w:hint="eastAsia"/>
        </w:rPr>
        <w:t>，系統會自動通知使用者</w:t>
      </w:r>
      <w:proofErr w:type="gramStart"/>
      <w:r w:rsidRPr="00D909EA">
        <w:rPr>
          <w:rFonts w:ascii="標楷體" w:eastAsia="標楷體" w:hAnsi="標楷體" w:hint="eastAsia"/>
        </w:rPr>
        <w:t>來館借閱</w:t>
      </w:r>
      <w:proofErr w:type="gramEnd"/>
      <w:r w:rsidRPr="00D909EA">
        <w:rPr>
          <w:rFonts w:ascii="標楷體" w:eastAsia="標楷體" w:hAnsi="標楷體" w:hint="eastAsia"/>
        </w:rPr>
        <w:t>。</w:t>
      </w:r>
    </w:p>
    <w:p w14:paraId="424AE35D" w14:textId="77777777" w:rsidR="0088015A" w:rsidRPr="00D909E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D909EA">
        <w:rPr>
          <w:rFonts w:ascii="標楷體" w:eastAsia="標楷體" w:hAnsi="標楷體" w:hint="eastAsia"/>
        </w:rPr>
        <w:t>2.6.</w:t>
      </w:r>
      <w:proofErr w:type="gramStart"/>
      <w:r w:rsidRPr="00D909EA">
        <w:rPr>
          <w:rFonts w:ascii="標楷體" w:eastAsia="標楷體" w:hAnsi="標楷體" w:hint="eastAsia"/>
        </w:rPr>
        <w:t>上架期程</w:t>
      </w:r>
      <w:proofErr w:type="gramEnd"/>
      <w:r w:rsidRPr="00D909EA">
        <w:rPr>
          <w:rFonts w:ascii="標楷體" w:eastAsia="標楷體" w:hAnsi="標楷體" w:hint="eastAsia"/>
        </w:rPr>
        <w:t>：得視圖書館人力適時調整之。</w:t>
      </w:r>
    </w:p>
    <w:p w14:paraId="4E013E4D" w14:textId="77777777" w:rsidR="0088015A" w:rsidRPr="00D909EA" w:rsidRDefault="0088015A" w:rsidP="0088015A">
      <w:pPr>
        <w:ind w:leftChars="200" w:left="1200" w:hangingChars="300" w:hanging="720"/>
        <w:jc w:val="both"/>
        <w:rPr>
          <w:rFonts w:ascii="標楷體" w:eastAsia="標楷體" w:hAnsi="標楷體" w:cs="華康儷楷書"/>
          <w:szCs w:val="28"/>
        </w:rPr>
      </w:pPr>
      <w:r w:rsidRPr="00D909EA">
        <w:rPr>
          <w:rFonts w:ascii="標楷體" w:eastAsia="標楷體" w:hAnsi="標楷體" w:cs="華康儷楷書" w:hint="eastAsia"/>
          <w:szCs w:val="28"/>
        </w:rPr>
        <w:t>2</w:t>
      </w:r>
      <w:r w:rsidRPr="00D909EA">
        <w:rPr>
          <w:rFonts w:ascii="標楷體" w:eastAsia="標楷體" w:hAnsi="標楷體" w:cs="華康儷楷書"/>
          <w:szCs w:val="28"/>
        </w:rPr>
        <w:t>.6.1.</w:t>
      </w:r>
      <w:r w:rsidRPr="00D909EA">
        <w:rPr>
          <w:rFonts w:ascii="標楷體" w:eastAsia="標楷體" w:hAnsi="標楷體" w:cs="華康儷楷書" w:hint="eastAsia"/>
          <w:szCs w:val="28"/>
        </w:rPr>
        <w:t>圖書及視聽資料：</w:t>
      </w:r>
      <w:r w:rsidRPr="00D909EA">
        <w:rPr>
          <w:rFonts w:ascii="標楷體" w:eastAsia="標楷體" w:hAnsi="標楷體" w:hint="eastAsia"/>
        </w:rPr>
        <w:t>於自動化系統</w:t>
      </w:r>
      <w:r w:rsidRPr="00D909EA">
        <w:rPr>
          <w:rFonts w:ascii="標楷體" w:eastAsia="標楷體" w:hAnsi="標楷體" w:cs="華康儷楷書" w:hint="eastAsia"/>
          <w:szCs w:val="28"/>
        </w:rPr>
        <w:t>點收後，二</w:t>
      </w:r>
      <w:proofErr w:type="gramStart"/>
      <w:r w:rsidRPr="00D909EA">
        <w:rPr>
          <w:rFonts w:ascii="標楷體" w:eastAsia="標楷體" w:hAnsi="標楷體" w:cs="華康儷楷書" w:hint="eastAsia"/>
          <w:szCs w:val="28"/>
        </w:rPr>
        <w:t>週</w:t>
      </w:r>
      <w:proofErr w:type="gramEnd"/>
      <w:r w:rsidRPr="00D909EA">
        <w:rPr>
          <w:rFonts w:ascii="標楷體" w:eastAsia="標楷體" w:hAnsi="標楷體" w:cs="華康儷楷書" w:hint="eastAsia"/>
          <w:szCs w:val="28"/>
        </w:rPr>
        <w:t>內上架供</w:t>
      </w:r>
      <w:proofErr w:type="gramStart"/>
      <w:r w:rsidRPr="00D909EA">
        <w:rPr>
          <w:rFonts w:ascii="標楷體" w:eastAsia="標楷體" w:hAnsi="標楷體" w:cs="華康儷楷書" w:hint="eastAsia"/>
          <w:szCs w:val="28"/>
        </w:rPr>
        <w:t>閱</w:t>
      </w:r>
      <w:proofErr w:type="gramEnd"/>
      <w:r w:rsidRPr="00D909EA">
        <w:rPr>
          <w:rFonts w:ascii="標楷體" w:eastAsia="標楷體" w:hAnsi="標楷體" w:cs="華康儷楷書" w:hint="eastAsia"/>
          <w:szCs w:val="28"/>
        </w:rPr>
        <w:t>。</w:t>
      </w:r>
    </w:p>
    <w:p w14:paraId="20BFEFCF" w14:textId="77777777" w:rsidR="0088015A" w:rsidRPr="00D909EA" w:rsidRDefault="0088015A" w:rsidP="0088015A">
      <w:pPr>
        <w:ind w:leftChars="200" w:left="1200" w:hangingChars="300" w:hanging="720"/>
        <w:jc w:val="both"/>
        <w:rPr>
          <w:rFonts w:ascii="標楷體" w:eastAsia="標楷體" w:hAnsi="標楷體" w:cs="華康儷楷書"/>
          <w:szCs w:val="28"/>
        </w:rPr>
      </w:pPr>
      <w:r w:rsidRPr="00D909EA">
        <w:rPr>
          <w:rFonts w:ascii="標楷體" w:eastAsia="標楷體" w:hAnsi="標楷體" w:cs="華康儷楷書" w:hint="eastAsia"/>
          <w:szCs w:val="28"/>
        </w:rPr>
        <w:t>2</w:t>
      </w:r>
      <w:r w:rsidRPr="00D909EA">
        <w:rPr>
          <w:rFonts w:ascii="標楷體" w:eastAsia="標楷體" w:hAnsi="標楷體" w:cs="華康儷楷書"/>
          <w:szCs w:val="28"/>
        </w:rPr>
        <w:t>.6.2.</w:t>
      </w:r>
      <w:r w:rsidRPr="00D909EA">
        <w:rPr>
          <w:rFonts w:ascii="標楷體" w:eastAsia="標楷體" w:hAnsi="標楷體" w:cs="華康儷楷書" w:hint="eastAsia"/>
          <w:szCs w:val="28"/>
        </w:rPr>
        <w:t>期刊：</w:t>
      </w:r>
      <w:proofErr w:type="gramStart"/>
      <w:r w:rsidRPr="00D909EA">
        <w:rPr>
          <w:rFonts w:ascii="標楷體" w:eastAsia="標楷體" w:hAnsi="標楷體" w:cs="華康儷楷書" w:hint="eastAsia"/>
          <w:szCs w:val="28"/>
        </w:rPr>
        <w:t>到刊後兩個</w:t>
      </w:r>
      <w:proofErr w:type="gramEnd"/>
      <w:r w:rsidRPr="00D909EA">
        <w:rPr>
          <w:rFonts w:ascii="標楷體" w:eastAsia="標楷體" w:hAnsi="標楷體" w:cs="華康儷楷書" w:hint="eastAsia"/>
          <w:szCs w:val="28"/>
        </w:rPr>
        <w:t>工作日內上架供</w:t>
      </w:r>
      <w:proofErr w:type="gramStart"/>
      <w:r w:rsidRPr="00D909EA">
        <w:rPr>
          <w:rFonts w:ascii="標楷體" w:eastAsia="標楷體" w:hAnsi="標楷體" w:cs="華康儷楷書" w:hint="eastAsia"/>
          <w:szCs w:val="28"/>
        </w:rPr>
        <w:t>閱</w:t>
      </w:r>
      <w:proofErr w:type="gramEnd"/>
      <w:r w:rsidRPr="00D909EA">
        <w:rPr>
          <w:rFonts w:ascii="標楷體" w:eastAsia="標楷體" w:hAnsi="標楷體" w:cs="華康儷楷書" w:hint="eastAsia"/>
          <w:szCs w:val="28"/>
        </w:rPr>
        <w:t>。</w:t>
      </w:r>
    </w:p>
    <w:p w14:paraId="7E5F97E3" w14:textId="77777777" w:rsidR="0088015A" w:rsidRPr="00D909EA" w:rsidRDefault="0088015A" w:rsidP="0088015A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D909EA">
        <w:rPr>
          <w:rFonts w:ascii="標楷體" w:eastAsia="標楷體" w:hAnsi="標楷體" w:cs="華康儷楷書" w:hint="eastAsia"/>
          <w:szCs w:val="28"/>
        </w:rPr>
        <w:t>2.7.每年進行盤點作業。</w:t>
      </w:r>
    </w:p>
    <w:p w14:paraId="3452C871" w14:textId="77777777" w:rsidR="0088015A" w:rsidRPr="00D909EA" w:rsidRDefault="0088015A" w:rsidP="0088015A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D909EA">
        <w:rPr>
          <w:rFonts w:ascii="標楷體" w:eastAsia="標楷體" w:hAnsi="標楷體" w:cs="Times New Roman" w:hint="eastAsia"/>
          <w:b/>
        </w:rPr>
        <w:t>3.控制重點：</w:t>
      </w:r>
    </w:p>
    <w:p w14:paraId="66E05CF5" w14:textId="77777777" w:rsidR="0088015A" w:rsidRPr="00D909EA" w:rsidRDefault="0088015A" w:rsidP="0088015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909EA">
        <w:rPr>
          <w:rFonts w:ascii="標楷體" w:eastAsia="標楷體" w:hAnsi="標楷體" w:cs="Times New Roman" w:hint="eastAsia"/>
        </w:rPr>
        <w:t>特藏書及展示書</w:t>
      </w:r>
      <w:proofErr w:type="gramStart"/>
      <w:r w:rsidRPr="00D909EA">
        <w:rPr>
          <w:rFonts w:ascii="標楷體" w:eastAsia="標楷體" w:hAnsi="標楷體" w:cs="Times New Roman" w:hint="eastAsia"/>
        </w:rPr>
        <w:t>館藏地是否</w:t>
      </w:r>
      <w:proofErr w:type="gramEnd"/>
      <w:r w:rsidRPr="00D909EA">
        <w:rPr>
          <w:rFonts w:ascii="標楷體" w:eastAsia="標楷體" w:hAnsi="標楷體" w:cs="Times New Roman" w:hint="eastAsia"/>
        </w:rPr>
        <w:t>正確。</w:t>
      </w:r>
    </w:p>
    <w:p w14:paraId="485B0EE7" w14:textId="77777777" w:rsidR="0088015A" w:rsidRPr="00D909EA" w:rsidRDefault="0088015A" w:rsidP="0088015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909EA">
        <w:rPr>
          <w:rFonts w:ascii="標楷體" w:eastAsia="標楷體" w:hAnsi="標楷體" w:cs="Times New Roman" w:hint="eastAsia"/>
        </w:rPr>
        <w:t>新書通報及主題展示書是否</w:t>
      </w:r>
      <w:proofErr w:type="gramStart"/>
      <w:r w:rsidRPr="00D909EA">
        <w:rPr>
          <w:rFonts w:ascii="標楷體" w:eastAsia="標楷體" w:hAnsi="標楷體" w:cs="Times New Roman" w:hint="eastAsia"/>
        </w:rPr>
        <w:t>顯示於館藏</w:t>
      </w:r>
      <w:proofErr w:type="gramEnd"/>
      <w:r w:rsidRPr="00D909EA">
        <w:rPr>
          <w:rFonts w:ascii="標楷體" w:eastAsia="標楷體" w:hAnsi="標楷體" w:cs="Times New Roman" w:hint="eastAsia"/>
        </w:rPr>
        <w:t>查詢系統。</w:t>
      </w:r>
    </w:p>
    <w:p w14:paraId="68577CF9" w14:textId="77777777" w:rsidR="0088015A" w:rsidRPr="00D909EA" w:rsidRDefault="0088015A" w:rsidP="0088015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909EA">
        <w:rPr>
          <w:rFonts w:ascii="標楷體" w:eastAsia="標楷體" w:hAnsi="標楷體" w:cs="Times New Roman" w:hint="eastAsia"/>
        </w:rPr>
        <w:t>圖書上架時間是否確實。</w:t>
      </w:r>
    </w:p>
    <w:p w14:paraId="7F623A1D" w14:textId="77777777" w:rsidR="0088015A" w:rsidRPr="00D909EA" w:rsidRDefault="0088015A" w:rsidP="0088015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909EA">
        <w:rPr>
          <w:rFonts w:ascii="標楷體" w:eastAsia="標楷體" w:hAnsi="標楷體" w:cs="Times New Roman" w:hint="eastAsia"/>
        </w:rPr>
        <w:t>每年是否確實進行盤點。</w:t>
      </w:r>
    </w:p>
    <w:p w14:paraId="765C6CAF" w14:textId="77777777" w:rsidR="0088015A" w:rsidRPr="00D909EA" w:rsidRDefault="0088015A" w:rsidP="0088015A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909EA">
        <w:rPr>
          <w:rFonts w:ascii="標楷體" w:eastAsia="標楷體" w:hAnsi="標楷體" w:hint="eastAsia"/>
          <w:b/>
        </w:rPr>
        <w:t>4.使用表單：</w:t>
      </w:r>
    </w:p>
    <w:p w14:paraId="52C2630B" w14:textId="77777777" w:rsidR="0088015A" w:rsidRPr="00D909EA" w:rsidRDefault="0088015A" w:rsidP="008801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09EA">
        <w:rPr>
          <w:rFonts w:ascii="標楷體" w:eastAsia="標楷體" w:hAnsi="標楷體"/>
        </w:rPr>
        <w:t>4.1.</w:t>
      </w:r>
      <w:r w:rsidRPr="00D909EA">
        <w:rPr>
          <w:rFonts w:ascii="標楷體" w:eastAsia="標楷體" w:hAnsi="標楷體" w:hint="eastAsia"/>
        </w:rPr>
        <w:t>圖書資料上架紀錄表。</w:t>
      </w:r>
    </w:p>
    <w:p w14:paraId="065E8560" w14:textId="77777777" w:rsidR="0088015A" w:rsidRPr="00D909EA" w:rsidRDefault="0088015A" w:rsidP="0088015A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D909EA">
        <w:rPr>
          <w:rFonts w:ascii="標楷體" w:eastAsia="標楷體" w:hAnsi="標楷體" w:hint="eastAsia"/>
          <w:b/>
        </w:rPr>
        <w:t>5.依據及相關文件：</w:t>
      </w:r>
    </w:p>
    <w:p w14:paraId="732F6852" w14:textId="77777777" w:rsidR="0088015A" w:rsidRPr="00D909EA" w:rsidRDefault="0088015A" w:rsidP="0088015A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D909EA">
        <w:rPr>
          <w:rFonts w:ascii="標楷體" w:eastAsia="標楷體" w:hAnsi="標楷體" w:hint="eastAsia"/>
        </w:rPr>
        <w:t>5.1.佛光大學圖書館圖書資料借閱規則。</w:t>
      </w:r>
    </w:p>
    <w:p w14:paraId="7CC217AF" w14:textId="77777777" w:rsidR="0088015A" w:rsidRPr="00D909EA" w:rsidRDefault="0088015A" w:rsidP="0088015A">
      <w:pPr>
        <w:widowControl/>
        <w:ind w:leftChars="100" w:left="720" w:hangingChars="200" w:hanging="480"/>
        <w:rPr>
          <w:rFonts w:ascii="標楷體" w:eastAsia="標楷體" w:hAnsi="標楷體" w:cs="Times New Roman"/>
        </w:rPr>
      </w:pPr>
      <w:r w:rsidRPr="00D909EA">
        <w:rPr>
          <w:rFonts w:ascii="標楷體" w:eastAsia="標楷體" w:hAnsi="標楷體" w:cs="Times New Roman" w:hint="eastAsia"/>
        </w:rPr>
        <w:t>5.2.</w:t>
      </w:r>
      <w:r w:rsidRPr="00D909EA">
        <w:rPr>
          <w:rFonts w:ascii="標楷體" w:eastAsia="標楷體" w:hAnsi="標楷體" w:cs="華康儷楷書" w:hint="eastAsia"/>
          <w:szCs w:val="28"/>
        </w:rPr>
        <w:t>佛光大學圖書資料盤點作業要點。</w:t>
      </w:r>
    </w:p>
    <w:p w14:paraId="3D138531" w14:textId="77777777" w:rsidR="00A74905" w:rsidRPr="00D909EA" w:rsidRDefault="00A74905" w:rsidP="0088015A"/>
    <w:sectPr w:rsidR="00A74905" w:rsidRPr="00D909EA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BE9AC5" w14:textId="77777777" w:rsidR="00561BC5" w:rsidRDefault="00561BC5" w:rsidP="00D909EA">
      <w:r>
        <w:separator/>
      </w:r>
    </w:p>
  </w:endnote>
  <w:endnote w:type="continuationSeparator" w:id="0">
    <w:p w14:paraId="231EC701" w14:textId="77777777" w:rsidR="00561BC5" w:rsidRDefault="00561BC5" w:rsidP="00D909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charset w:val="88"/>
    <w:family w:val="script"/>
    <w:pitch w:val="fixed"/>
    <w:sig w:usb0="80000001" w:usb1="28091800" w:usb2="00000016" w:usb3="00000000" w:csb0="001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9BD9D9" w14:textId="77777777" w:rsidR="00561BC5" w:rsidRDefault="00561BC5" w:rsidP="00D909EA">
      <w:r>
        <w:separator/>
      </w:r>
    </w:p>
  </w:footnote>
  <w:footnote w:type="continuationSeparator" w:id="0">
    <w:p w14:paraId="4753943C" w14:textId="77777777" w:rsidR="00561BC5" w:rsidRDefault="00561BC5" w:rsidP="00D909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2786F"/>
    <w:multiLevelType w:val="hybridMultilevel"/>
    <w:tmpl w:val="2CB6C16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C720076"/>
    <w:multiLevelType w:val="hybridMultilevel"/>
    <w:tmpl w:val="B6B60224"/>
    <w:lvl w:ilvl="0" w:tplc="5F3856C8">
      <w:start w:val="1"/>
      <w:numFmt w:val="decimal"/>
      <w:lvlText w:val="(%1)"/>
      <w:lvlJc w:val="left"/>
      <w:pPr>
        <w:ind w:left="10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" w15:restartNumberingAfterBreak="0">
    <w:nsid w:val="6A564069"/>
    <w:multiLevelType w:val="multilevel"/>
    <w:tmpl w:val="ECC266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73374D3F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856653034">
    <w:abstractNumId w:val="2"/>
  </w:num>
  <w:num w:numId="2" w16cid:durableId="708604078">
    <w:abstractNumId w:val="3"/>
  </w:num>
  <w:num w:numId="3" w16cid:durableId="730344118">
    <w:abstractNumId w:val="0"/>
  </w:num>
  <w:num w:numId="4" w16cid:durableId="2075931963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B534D"/>
    <w:rsid w:val="00336CF3"/>
    <w:rsid w:val="003540E8"/>
    <w:rsid w:val="003646F4"/>
    <w:rsid w:val="00392FCA"/>
    <w:rsid w:val="00561BC5"/>
    <w:rsid w:val="005A0D8F"/>
    <w:rsid w:val="005B1C84"/>
    <w:rsid w:val="00771561"/>
    <w:rsid w:val="007C3044"/>
    <w:rsid w:val="00811025"/>
    <w:rsid w:val="00844C11"/>
    <w:rsid w:val="0088015A"/>
    <w:rsid w:val="00972101"/>
    <w:rsid w:val="009E66A0"/>
    <w:rsid w:val="00A06752"/>
    <w:rsid w:val="00A246FC"/>
    <w:rsid w:val="00A74905"/>
    <w:rsid w:val="00AA649B"/>
    <w:rsid w:val="00B10993"/>
    <w:rsid w:val="00B556D2"/>
    <w:rsid w:val="00B7210D"/>
    <w:rsid w:val="00D90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620F65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015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D909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D909EA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D909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D909E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8</Words>
  <Characters>962</Characters>
  <Application>Microsoft Office Word</Application>
  <DocSecurity>0</DocSecurity>
  <Lines>8</Lines>
  <Paragraphs>2</Paragraphs>
  <ScaleCrop>false</ScaleCrop>
  <Company/>
  <LinksUpToDate>false</LinksUpToDate>
  <CharactersWithSpaces>1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7:00Z</dcterms:created>
  <dcterms:modified xsi:type="dcterms:W3CDTF">2026-01-07T07:36:00Z</dcterms:modified>
</cp:coreProperties>
</file>